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2564A7">
        <w:rPr>
          <w:sz w:val="26"/>
          <w:szCs w:val="26"/>
        </w:rPr>
        <w:t>1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2564A7">
        <w:rPr>
          <w:sz w:val="26"/>
          <w:szCs w:val="26"/>
        </w:rPr>
        <w:t>Организация ЭВМ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4E0988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>Выполнил студент группы ИВТ-2</w:t>
      </w:r>
      <w:r w:rsidR="003D0ACA" w:rsidRPr="002255B0">
        <w:rPr>
          <w:sz w:val="26"/>
          <w:szCs w:val="26"/>
        </w:rPr>
        <w:t>1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2564A7">
        <w:rPr>
          <w:sz w:val="26"/>
          <w:szCs w:val="26"/>
        </w:rPr>
        <w:t>Гагарский</w:t>
      </w:r>
      <w:proofErr w:type="spellEnd"/>
      <w:r w:rsidR="002564A7">
        <w:rPr>
          <w:sz w:val="26"/>
          <w:szCs w:val="26"/>
        </w:rPr>
        <w:t xml:space="preserve"> К. Н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3D0ACA" w:rsidRPr="009A64FD" w:rsidRDefault="009A64FD" w:rsidP="00EE3B81">
      <w:pPr>
        <w:pStyle w:val="af"/>
      </w:pPr>
      <w:r>
        <w:t xml:space="preserve">Необходимо реализовать микропрограмму, осуществляющую логический сдвиг 8 разрядного числа на </w:t>
      </w:r>
      <w:r>
        <w:rPr>
          <w:lang w:val="en-US"/>
        </w:rPr>
        <w:t>N</w:t>
      </w:r>
      <w:r w:rsidRPr="009A64FD">
        <w:t xml:space="preserve"> </w:t>
      </w:r>
      <w:r>
        <w:t>разрядов влево.</w:t>
      </w:r>
      <w:bookmarkStart w:id="1" w:name="_GoBack"/>
      <w:bookmarkEnd w:id="1"/>
    </w:p>
    <w:p w:rsidR="003D0ACA" w:rsidRDefault="00205E8E" w:rsidP="00957DC1">
      <w:pPr>
        <w:pStyle w:val="a"/>
      </w:pPr>
      <w:r>
        <w:t>Блок – схема алгоритма</w:t>
      </w:r>
    </w:p>
    <w:p w:rsidR="008E30AB" w:rsidRPr="008E30AB" w:rsidRDefault="008E30AB" w:rsidP="008E30AB">
      <w:pPr>
        <w:pStyle w:val="af"/>
      </w:pPr>
      <w:r>
        <w:t xml:space="preserve">Блок – схема алгоритма осуществления логического сдвига влево на </w:t>
      </w:r>
      <w:r>
        <w:rPr>
          <w:lang w:val="en-US"/>
        </w:rPr>
        <w:t>N</w:t>
      </w:r>
      <w:r w:rsidRPr="008E30AB">
        <w:t xml:space="preserve"> </w:t>
      </w:r>
      <w:r>
        <w:t>разрядов представлена на рисунке 1.</w:t>
      </w:r>
    </w:p>
    <w:p w:rsidR="001F289A" w:rsidRDefault="00BC0112" w:rsidP="00712D06">
      <w:pPr>
        <w:ind w:left="-567" w:right="-284" w:firstLine="567"/>
        <w:jc w:val="center"/>
      </w:pPr>
      <w:r>
        <w:object w:dxaOrig="4335" w:dyaOrig="6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301.5pt" o:ole="">
            <v:imagedata r:id="rId9" o:title=""/>
          </v:shape>
          <o:OLEObject Type="Embed" ProgID="Visio.Drawing.15" ShapeID="_x0000_i1025" DrawAspect="Content" ObjectID="_1521192275" r:id="rId10"/>
        </w:object>
      </w:r>
    </w:p>
    <w:p w:rsidR="009D302F" w:rsidRDefault="008E30AB" w:rsidP="00712D06">
      <w:pPr>
        <w:ind w:left="-567" w:right="-284" w:firstLine="567"/>
        <w:jc w:val="center"/>
      </w:pPr>
      <w:r>
        <w:t>Рисунок 1 – Блок-схема алгоритма</w:t>
      </w:r>
    </w:p>
    <w:p w:rsidR="009D302F" w:rsidRDefault="009D302F">
      <w:r>
        <w:br w:type="page"/>
      </w:r>
    </w:p>
    <w:p w:rsidR="00EE3B81" w:rsidRDefault="00957DC1" w:rsidP="00EE3B81">
      <w:pPr>
        <w:pStyle w:val="a"/>
      </w:pPr>
      <w:r>
        <w:lastRenderedPageBreak/>
        <w:t>Распределение регистров</w:t>
      </w:r>
    </w:p>
    <w:p w:rsidR="00A14948" w:rsidRDefault="00A14948" w:rsidP="00A14948">
      <w:pPr>
        <w:pStyle w:val="af"/>
      </w:pPr>
      <w:r>
        <w:t>Распределение внутренних регистров операционного устройства, используемое при выполнении логического сдвига влево, приведено в таблице 1.</w:t>
      </w:r>
    </w:p>
    <w:p w:rsidR="00A14948" w:rsidRDefault="00A14948" w:rsidP="00A14948">
      <w:pPr>
        <w:pStyle w:val="af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3826"/>
        <w:gridCol w:w="710"/>
        <w:gridCol w:w="3963"/>
      </w:tblGrid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3826" w:type="dxa"/>
          </w:tcPr>
          <w:p w:rsidR="006A1643" w:rsidRDefault="006A1643" w:rsidP="006A1643">
            <w:pPr>
              <w:pStyle w:val="af"/>
              <w:jc w:val="center"/>
            </w:pPr>
            <w:r>
              <w:t>РЗУ</w:t>
            </w: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3963" w:type="dxa"/>
          </w:tcPr>
          <w:p w:rsidR="006A1643" w:rsidRPr="006A1643" w:rsidRDefault="006A1643" w:rsidP="006A1643">
            <w:pPr>
              <w:pStyle w:val="af"/>
              <w:jc w:val="center"/>
            </w:pPr>
            <w:r>
              <w:t>РЗУ</w:t>
            </w: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0</w:t>
            </w:r>
          </w:p>
        </w:tc>
        <w:tc>
          <w:tcPr>
            <w:tcW w:w="3826" w:type="dxa"/>
          </w:tcPr>
          <w:p w:rsidR="006A1643" w:rsidRDefault="006A1643" w:rsidP="006A1643">
            <w:pPr>
              <w:pStyle w:val="af"/>
              <w:jc w:val="center"/>
            </w:pPr>
            <w:r>
              <w:t>Регистр Х</w:t>
            </w: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08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1</w:t>
            </w:r>
          </w:p>
        </w:tc>
        <w:tc>
          <w:tcPr>
            <w:tcW w:w="3826" w:type="dxa"/>
          </w:tcPr>
          <w:p w:rsidR="006A1643" w:rsidRPr="006A1643" w:rsidRDefault="006A1643" w:rsidP="006A1643">
            <w:pPr>
              <w:pStyle w:val="af"/>
              <w:jc w:val="center"/>
              <w:rPr>
                <w:lang w:val="en-US"/>
              </w:rPr>
            </w:pPr>
            <w:r>
              <w:t xml:space="preserve">Регистр </w:t>
            </w:r>
            <w:r>
              <w:rPr>
                <w:lang w:val="en-US"/>
              </w:rPr>
              <w:t>N</w:t>
            </w: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09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2</w:t>
            </w:r>
          </w:p>
        </w:tc>
        <w:tc>
          <w:tcPr>
            <w:tcW w:w="3826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10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3</w:t>
            </w:r>
          </w:p>
        </w:tc>
        <w:tc>
          <w:tcPr>
            <w:tcW w:w="3826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11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4</w:t>
            </w:r>
          </w:p>
        </w:tc>
        <w:tc>
          <w:tcPr>
            <w:tcW w:w="3826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12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5</w:t>
            </w:r>
          </w:p>
        </w:tc>
        <w:tc>
          <w:tcPr>
            <w:tcW w:w="3826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13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6</w:t>
            </w:r>
          </w:p>
        </w:tc>
        <w:tc>
          <w:tcPr>
            <w:tcW w:w="3826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14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  <w:tr w:rsidR="006A1643" w:rsidTr="006A1643">
        <w:tc>
          <w:tcPr>
            <w:tcW w:w="846" w:type="dxa"/>
          </w:tcPr>
          <w:p w:rsidR="006A1643" w:rsidRDefault="006A1643" w:rsidP="00EE3B81">
            <w:pPr>
              <w:pStyle w:val="af"/>
            </w:pPr>
            <w:r>
              <w:t>07</w:t>
            </w:r>
          </w:p>
        </w:tc>
        <w:tc>
          <w:tcPr>
            <w:tcW w:w="3826" w:type="dxa"/>
          </w:tcPr>
          <w:p w:rsidR="006A1643" w:rsidRDefault="006A1643" w:rsidP="00EE3B81">
            <w:pPr>
              <w:pStyle w:val="af"/>
            </w:pPr>
          </w:p>
        </w:tc>
        <w:tc>
          <w:tcPr>
            <w:tcW w:w="710" w:type="dxa"/>
          </w:tcPr>
          <w:p w:rsidR="006A1643" w:rsidRDefault="006A1643" w:rsidP="00EE3B81">
            <w:pPr>
              <w:pStyle w:val="af"/>
            </w:pPr>
            <w:r>
              <w:t>15</w:t>
            </w:r>
          </w:p>
        </w:tc>
        <w:tc>
          <w:tcPr>
            <w:tcW w:w="3963" w:type="dxa"/>
          </w:tcPr>
          <w:p w:rsidR="006A1643" w:rsidRDefault="006A1643" w:rsidP="00EE3B81">
            <w:pPr>
              <w:pStyle w:val="af"/>
            </w:pPr>
          </w:p>
        </w:tc>
      </w:tr>
    </w:tbl>
    <w:p w:rsidR="002E72B6" w:rsidRDefault="002E72B6" w:rsidP="00EE3B81">
      <w:pPr>
        <w:pStyle w:val="af"/>
      </w:pPr>
    </w:p>
    <w:p w:rsidR="002E72B6" w:rsidRDefault="002E72B6">
      <w:pPr>
        <w:rPr>
          <w:bCs/>
          <w:sz w:val="28"/>
          <w:szCs w:val="28"/>
        </w:rPr>
      </w:pPr>
      <w:r>
        <w:br w:type="page"/>
      </w:r>
    </w:p>
    <w:p w:rsidR="005348A0" w:rsidRDefault="005348A0" w:rsidP="005348A0">
      <w:pPr>
        <w:pStyle w:val="a"/>
      </w:pPr>
      <w:r>
        <w:lastRenderedPageBreak/>
        <w:t>Граф схема программы</w:t>
      </w:r>
    </w:p>
    <w:p w:rsidR="005348A0" w:rsidRDefault="005348A0" w:rsidP="005348A0">
      <w:pPr>
        <w:pStyle w:val="af"/>
      </w:pPr>
      <w:r>
        <w:t>Граф – схема программы представлена на рисунке 2.</w:t>
      </w:r>
    </w:p>
    <w:p w:rsidR="005348A0" w:rsidRDefault="002E72B6" w:rsidP="002E72B6">
      <w:pPr>
        <w:pStyle w:val="af"/>
        <w:jc w:val="center"/>
      </w:pPr>
      <w:r>
        <w:object w:dxaOrig="6435" w:dyaOrig="9435">
          <v:shape id="_x0000_i1026" type="#_x0000_t75" style="width:312.75pt;height:458.25pt" o:ole="">
            <v:imagedata r:id="rId11" o:title=""/>
          </v:shape>
          <o:OLEObject Type="Embed" ProgID="Visio.Drawing.15" ShapeID="_x0000_i1026" DrawAspect="Content" ObjectID="_1521192276" r:id="rId12"/>
        </w:object>
      </w:r>
    </w:p>
    <w:p w:rsidR="005348A0" w:rsidRDefault="005348A0" w:rsidP="005348A0">
      <w:pPr>
        <w:pStyle w:val="af"/>
        <w:jc w:val="center"/>
      </w:pPr>
      <w:r>
        <w:t>Рисунок 2 – граф-схема программы</w:t>
      </w:r>
    </w:p>
    <w:p w:rsidR="001F289A" w:rsidRDefault="001F289A" w:rsidP="00424C79">
      <w:pPr>
        <w:pStyle w:val="a"/>
      </w:pPr>
      <w:r>
        <w:br w:type="page"/>
      </w:r>
      <w:r w:rsidR="00424C79">
        <w:lastRenderedPageBreak/>
        <w:t>Текст отлаженной микропрограммы</w:t>
      </w:r>
    </w:p>
    <w:p w:rsidR="00424C79" w:rsidRDefault="00424C79" w:rsidP="00424C79">
      <w:pPr>
        <w:pStyle w:val="af"/>
      </w:pPr>
      <w:r>
        <w:t>Текст отлаженной микропрограммы представлен в таблице 2.</w:t>
      </w:r>
    </w:p>
    <w:p w:rsidR="00424C79" w:rsidRDefault="00424C79" w:rsidP="00424C79">
      <w:pPr>
        <w:pStyle w:val="af"/>
      </w:pPr>
      <w:r>
        <w:t>Таблица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81"/>
        <w:gridCol w:w="22"/>
        <w:gridCol w:w="888"/>
        <w:gridCol w:w="31"/>
        <w:gridCol w:w="849"/>
        <w:gridCol w:w="53"/>
        <w:gridCol w:w="826"/>
        <w:gridCol w:w="1395"/>
        <w:gridCol w:w="870"/>
        <w:gridCol w:w="923"/>
        <w:gridCol w:w="61"/>
        <w:gridCol w:w="799"/>
        <w:gridCol w:w="864"/>
        <w:gridCol w:w="883"/>
      </w:tblGrid>
      <w:tr w:rsidR="00424C79" w:rsidTr="00B0289F">
        <w:tc>
          <w:tcPr>
            <w:tcW w:w="881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</w:rPr>
            </w:pPr>
            <w:r w:rsidRPr="00424C79">
              <w:rPr>
                <w:sz w:val="24"/>
                <w:szCs w:val="24"/>
              </w:rPr>
              <w:t>МК</w:t>
            </w:r>
          </w:p>
        </w:tc>
        <w:tc>
          <w:tcPr>
            <w:tcW w:w="8464" w:type="dxa"/>
            <w:gridSpan w:val="13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</w:rPr>
            </w:pPr>
            <w:r w:rsidRPr="00424C79">
              <w:rPr>
                <w:sz w:val="24"/>
                <w:szCs w:val="24"/>
              </w:rPr>
              <w:t>Операционная часть</w:t>
            </w:r>
          </w:p>
        </w:tc>
      </w:tr>
      <w:tr w:rsidR="00424C79" w:rsidRPr="00424C79" w:rsidTr="00B0289F">
        <w:tc>
          <w:tcPr>
            <w:tcW w:w="881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</w:rPr>
            </w:pPr>
            <w:r w:rsidRPr="00424C79">
              <w:rPr>
                <w:sz w:val="24"/>
                <w:szCs w:val="24"/>
              </w:rPr>
              <w:t>№</w:t>
            </w:r>
          </w:p>
        </w:tc>
        <w:tc>
          <w:tcPr>
            <w:tcW w:w="2669" w:type="dxa"/>
            <w:gridSpan w:val="6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</w:rPr>
            </w:pPr>
            <w:r w:rsidRPr="00424C79">
              <w:rPr>
                <w:sz w:val="24"/>
                <w:szCs w:val="24"/>
              </w:rPr>
              <w:t>Коды микроопераций</w:t>
            </w:r>
          </w:p>
        </w:tc>
        <w:tc>
          <w:tcPr>
            <w:tcW w:w="1395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</w:rPr>
            </w:pPr>
            <w:r w:rsidRPr="00424C79">
              <w:rPr>
                <w:sz w:val="24"/>
                <w:szCs w:val="24"/>
              </w:rPr>
              <w:t>Данные</w:t>
            </w:r>
          </w:p>
        </w:tc>
        <w:tc>
          <w:tcPr>
            <w:tcW w:w="1793" w:type="dxa"/>
            <w:gridSpan w:val="2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</w:rPr>
            </w:pPr>
            <w:r w:rsidRPr="00424C79">
              <w:rPr>
                <w:sz w:val="24"/>
                <w:szCs w:val="24"/>
              </w:rPr>
              <w:t>Адрес РЗУ</w:t>
            </w:r>
          </w:p>
        </w:tc>
        <w:tc>
          <w:tcPr>
            <w:tcW w:w="2607" w:type="dxa"/>
            <w:gridSpan w:val="4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</w:rPr>
            </w:pPr>
            <w:proofErr w:type="spellStart"/>
            <w:r w:rsidRPr="00424C79">
              <w:rPr>
                <w:sz w:val="24"/>
                <w:szCs w:val="24"/>
              </w:rPr>
              <w:t>Упр</w:t>
            </w:r>
            <w:proofErr w:type="spellEnd"/>
            <w:r w:rsidRPr="00424C79">
              <w:rPr>
                <w:sz w:val="24"/>
                <w:szCs w:val="24"/>
                <w:lang w:val="en-US"/>
              </w:rPr>
              <w:t xml:space="preserve">. </w:t>
            </w:r>
            <w:r w:rsidRPr="00424C79">
              <w:rPr>
                <w:sz w:val="24"/>
                <w:szCs w:val="24"/>
              </w:rPr>
              <w:t>Сигналы</w:t>
            </w:r>
          </w:p>
        </w:tc>
      </w:tr>
      <w:tr w:rsidR="00B0289F" w:rsidRPr="00424C79" w:rsidTr="00B0289F">
        <w:tc>
          <w:tcPr>
            <w:tcW w:w="881" w:type="dxa"/>
          </w:tcPr>
          <w:p w:rsidR="00424C79" w:rsidRPr="00845DF0" w:rsidRDefault="00845DF0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910" w:type="dxa"/>
            <w:gridSpan w:val="2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I8-I6</w:t>
            </w:r>
          </w:p>
        </w:tc>
        <w:tc>
          <w:tcPr>
            <w:tcW w:w="880" w:type="dxa"/>
            <w:gridSpan w:val="2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I5-I3</w:t>
            </w:r>
          </w:p>
        </w:tc>
        <w:tc>
          <w:tcPr>
            <w:tcW w:w="879" w:type="dxa"/>
            <w:gridSpan w:val="2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I2-I0</w:t>
            </w:r>
          </w:p>
        </w:tc>
        <w:tc>
          <w:tcPr>
            <w:tcW w:w="1395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D7-D0</w:t>
            </w:r>
          </w:p>
        </w:tc>
        <w:tc>
          <w:tcPr>
            <w:tcW w:w="870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A3-A0</w:t>
            </w:r>
          </w:p>
        </w:tc>
        <w:tc>
          <w:tcPr>
            <w:tcW w:w="923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B3-B0</w:t>
            </w:r>
          </w:p>
        </w:tc>
        <w:tc>
          <w:tcPr>
            <w:tcW w:w="860" w:type="dxa"/>
            <w:gridSpan w:val="2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64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 w:rsidRPr="00424C79">
              <w:rPr>
                <w:sz w:val="24"/>
                <w:szCs w:val="24"/>
                <w:lang w:val="en-US"/>
              </w:rPr>
              <w:t>^OE</w:t>
            </w:r>
          </w:p>
        </w:tc>
        <w:tc>
          <w:tcPr>
            <w:tcW w:w="883" w:type="dxa"/>
          </w:tcPr>
          <w:p w:rsidR="00424C79" w:rsidRPr="00424C79" w:rsidRDefault="00424C79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C1-0</w:t>
            </w:r>
          </w:p>
        </w:tc>
      </w:tr>
      <w:tr w:rsidR="00B0289F" w:rsidRPr="00424C79" w:rsidTr="00B0289F">
        <w:tc>
          <w:tcPr>
            <w:tcW w:w="881" w:type="dxa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:</w:t>
            </w:r>
          </w:p>
        </w:tc>
        <w:tc>
          <w:tcPr>
            <w:tcW w:w="910" w:type="dxa"/>
            <w:gridSpan w:val="2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880" w:type="dxa"/>
            <w:gridSpan w:val="2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  <w:r w:rsidR="00B044D1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79" w:type="dxa"/>
            <w:gridSpan w:val="2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1</w:t>
            </w:r>
          </w:p>
        </w:tc>
        <w:tc>
          <w:tcPr>
            <w:tcW w:w="1395" w:type="dxa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1111</w:t>
            </w:r>
          </w:p>
        </w:tc>
        <w:tc>
          <w:tcPr>
            <w:tcW w:w="870" w:type="dxa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923" w:type="dxa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860" w:type="dxa"/>
            <w:gridSpan w:val="2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64" w:type="dxa"/>
          </w:tcPr>
          <w:p w:rsidR="00424C79" w:rsidRPr="00424C79" w:rsidRDefault="00B0289F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83" w:type="dxa"/>
          </w:tcPr>
          <w:p w:rsidR="00424C79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0</w:t>
            </w:r>
          </w:p>
        </w:tc>
      </w:tr>
      <w:tr w:rsidR="00D6404B" w:rsidRPr="00424C79" w:rsidTr="00B5632F">
        <w:tc>
          <w:tcPr>
            <w:tcW w:w="9345" w:type="dxa"/>
            <w:gridSpan w:val="14"/>
          </w:tcPr>
          <w:p w:rsidR="00D6404B" w:rsidRPr="00424C79" w:rsidRDefault="00D6404B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0 := X;</w:t>
            </w:r>
          </w:p>
        </w:tc>
      </w:tr>
      <w:tr w:rsidR="00B0289F" w:rsidRPr="00424C79" w:rsidTr="00B0289F">
        <w:tc>
          <w:tcPr>
            <w:tcW w:w="881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:</w:t>
            </w:r>
          </w:p>
        </w:tc>
        <w:tc>
          <w:tcPr>
            <w:tcW w:w="910" w:type="dxa"/>
            <w:gridSpan w:val="2"/>
          </w:tcPr>
          <w:p w:rsidR="00424C79" w:rsidRPr="00424C79" w:rsidRDefault="00B044D1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880" w:type="dxa"/>
            <w:gridSpan w:val="2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879" w:type="dxa"/>
            <w:gridSpan w:val="2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1</w:t>
            </w:r>
          </w:p>
        </w:tc>
        <w:tc>
          <w:tcPr>
            <w:tcW w:w="1395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0100</w:t>
            </w:r>
          </w:p>
        </w:tc>
        <w:tc>
          <w:tcPr>
            <w:tcW w:w="870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923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1</w:t>
            </w:r>
          </w:p>
        </w:tc>
        <w:tc>
          <w:tcPr>
            <w:tcW w:w="860" w:type="dxa"/>
            <w:gridSpan w:val="2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64" w:type="dxa"/>
          </w:tcPr>
          <w:p w:rsidR="00424C79" w:rsidRPr="00424C79" w:rsidRDefault="00B0289F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83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0</w:t>
            </w:r>
          </w:p>
        </w:tc>
      </w:tr>
      <w:tr w:rsidR="00D6404B" w:rsidRPr="00B0289F" w:rsidTr="000B53D3">
        <w:tc>
          <w:tcPr>
            <w:tcW w:w="9345" w:type="dxa"/>
            <w:gridSpan w:val="14"/>
          </w:tcPr>
          <w:p w:rsidR="00D6404B" w:rsidRPr="00AD3410" w:rsidRDefault="00D6404B" w:rsidP="00424C79">
            <w:pPr>
              <w:pStyle w:val="af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 w:rsidRPr="00B0289F">
              <w:rPr>
                <w:sz w:val="24"/>
                <w:szCs w:val="24"/>
              </w:rPr>
              <w:t xml:space="preserve">1 := </w:t>
            </w:r>
            <w:r>
              <w:rPr>
                <w:sz w:val="24"/>
                <w:szCs w:val="24"/>
                <w:lang w:val="en-US"/>
              </w:rPr>
              <w:t>N</w:t>
            </w:r>
            <w:r w:rsidRPr="00B0289F">
              <w:rPr>
                <w:sz w:val="24"/>
                <w:szCs w:val="24"/>
              </w:rPr>
              <w:t>;</w:t>
            </w:r>
            <w:r w:rsidR="00B0289F" w:rsidRPr="00B0289F">
              <w:rPr>
                <w:sz w:val="24"/>
                <w:szCs w:val="24"/>
              </w:rPr>
              <w:t xml:space="preserve"> </w:t>
            </w:r>
            <w:r w:rsidR="00B0289F">
              <w:rPr>
                <w:sz w:val="24"/>
                <w:szCs w:val="24"/>
              </w:rPr>
              <w:t>Если</w:t>
            </w:r>
            <w:r w:rsidR="00B0289F" w:rsidRPr="00B0289F">
              <w:rPr>
                <w:sz w:val="24"/>
                <w:szCs w:val="24"/>
              </w:rPr>
              <w:t xml:space="preserve"> </w:t>
            </w:r>
            <w:r w:rsidR="00B0289F">
              <w:rPr>
                <w:sz w:val="24"/>
                <w:szCs w:val="24"/>
                <w:lang w:val="en-US"/>
              </w:rPr>
              <w:t>N</w:t>
            </w:r>
            <w:r w:rsidR="00B0289F" w:rsidRPr="00B0289F">
              <w:rPr>
                <w:sz w:val="24"/>
                <w:szCs w:val="24"/>
              </w:rPr>
              <w:t xml:space="preserve"> = 0, </w:t>
            </w:r>
            <w:r w:rsidR="00B0289F">
              <w:rPr>
                <w:sz w:val="24"/>
                <w:szCs w:val="24"/>
              </w:rPr>
              <w:t>то переход к МК 04</w:t>
            </w:r>
            <w:r w:rsidR="00B0289F" w:rsidRPr="00AD3410">
              <w:rPr>
                <w:sz w:val="24"/>
                <w:szCs w:val="24"/>
              </w:rPr>
              <w:t>;</w:t>
            </w:r>
          </w:p>
        </w:tc>
      </w:tr>
      <w:tr w:rsidR="00B0289F" w:rsidRPr="00424C79" w:rsidTr="00B0289F">
        <w:tc>
          <w:tcPr>
            <w:tcW w:w="881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:</w:t>
            </w:r>
          </w:p>
        </w:tc>
        <w:tc>
          <w:tcPr>
            <w:tcW w:w="910" w:type="dxa"/>
            <w:gridSpan w:val="2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1</w:t>
            </w:r>
          </w:p>
        </w:tc>
        <w:tc>
          <w:tcPr>
            <w:tcW w:w="880" w:type="dxa"/>
            <w:gridSpan w:val="2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879" w:type="dxa"/>
            <w:gridSpan w:val="2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1395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0000</w:t>
            </w:r>
          </w:p>
        </w:tc>
        <w:tc>
          <w:tcPr>
            <w:tcW w:w="870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923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860" w:type="dxa"/>
            <w:gridSpan w:val="2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64" w:type="dxa"/>
          </w:tcPr>
          <w:p w:rsidR="00424C79" w:rsidRPr="00424C79" w:rsidRDefault="00B0289F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83" w:type="dxa"/>
          </w:tcPr>
          <w:p w:rsidR="00424C79" w:rsidRPr="00424C79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0</w:t>
            </w:r>
          </w:p>
        </w:tc>
      </w:tr>
      <w:tr w:rsidR="00B044D1" w:rsidRPr="00424C79" w:rsidTr="00FE3F1A">
        <w:tc>
          <w:tcPr>
            <w:tcW w:w="9345" w:type="dxa"/>
            <w:gridSpan w:val="14"/>
          </w:tcPr>
          <w:p w:rsidR="00B044D1" w:rsidRDefault="00B044D1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0 := R0 &lt;&lt; 1;</w:t>
            </w:r>
          </w:p>
        </w:tc>
      </w:tr>
      <w:tr w:rsidR="00B044D1" w:rsidRPr="00424C79" w:rsidTr="00B0289F">
        <w:tc>
          <w:tcPr>
            <w:tcW w:w="881" w:type="dxa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:</w:t>
            </w:r>
          </w:p>
        </w:tc>
        <w:tc>
          <w:tcPr>
            <w:tcW w:w="910" w:type="dxa"/>
            <w:gridSpan w:val="2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880" w:type="dxa"/>
            <w:gridSpan w:val="2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879" w:type="dxa"/>
            <w:gridSpan w:val="2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1395" w:type="dxa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0000</w:t>
            </w:r>
          </w:p>
        </w:tc>
        <w:tc>
          <w:tcPr>
            <w:tcW w:w="870" w:type="dxa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923" w:type="dxa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1</w:t>
            </w:r>
          </w:p>
        </w:tc>
        <w:tc>
          <w:tcPr>
            <w:tcW w:w="860" w:type="dxa"/>
            <w:gridSpan w:val="2"/>
          </w:tcPr>
          <w:p w:rsidR="00B044D1" w:rsidRDefault="00B044D1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64" w:type="dxa"/>
          </w:tcPr>
          <w:p w:rsidR="00B044D1" w:rsidRDefault="00B0289F" w:rsidP="00424C79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83" w:type="dxa"/>
          </w:tcPr>
          <w:p w:rsidR="00B044D1" w:rsidRDefault="00B044D1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0</w:t>
            </w:r>
          </w:p>
        </w:tc>
      </w:tr>
      <w:tr w:rsidR="00B044D1" w:rsidRPr="00424C79" w:rsidTr="00854EFC">
        <w:tc>
          <w:tcPr>
            <w:tcW w:w="9345" w:type="dxa"/>
            <w:gridSpan w:val="14"/>
          </w:tcPr>
          <w:p w:rsidR="00B044D1" w:rsidRDefault="00B044D1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1 := R1 – 1;</w:t>
            </w:r>
          </w:p>
        </w:tc>
      </w:tr>
      <w:tr w:rsidR="00B0289F" w:rsidRPr="00424C79" w:rsidTr="00B0289F">
        <w:tc>
          <w:tcPr>
            <w:tcW w:w="903" w:type="dxa"/>
            <w:gridSpan w:val="2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4:</w:t>
            </w:r>
          </w:p>
        </w:tc>
        <w:tc>
          <w:tcPr>
            <w:tcW w:w="919" w:type="dxa"/>
            <w:gridSpan w:val="2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902" w:type="dxa"/>
            <w:gridSpan w:val="2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826" w:type="dxa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1395" w:type="dxa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0000</w:t>
            </w:r>
          </w:p>
        </w:tc>
        <w:tc>
          <w:tcPr>
            <w:tcW w:w="870" w:type="dxa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984" w:type="dxa"/>
            <w:gridSpan w:val="2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</w:t>
            </w:r>
          </w:p>
        </w:tc>
        <w:tc>
          <w:tcPr>
            <w:tcW w:w="799" w:type="dxa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64" w:type="dxa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83" w:type="dxa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 0</w:t>
            </w:r>
          </w:p>
        </w:tc>
      </w:tr>
      <w:tr w:rsidR="00B0289F" w:rsidRPr="00424C79" w:rsidTr="00854EFC">
        <w:tc>
          <w:tcPr>
            <w:tcW w:w="9345" w:type="dxa"/>
            <w:gridSpan w:val="14"/>
          </w:tcPr>
          <w:p w:rsidR="00B0289F" w:rsidRDefault="00B0289F" w:rsidP="00B044D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 := R0</w:t>
            </w:r>
          </w:p>
        </w:tc>
      </w:tr>
    </w:tbl>
    <w:p w:rsidR="00424C79" w:rsidRDefault="00424C79" w:rsidP="00424C79">
      <w:pPr>
        <w:pStyle w:val="af"/>
      </w:pPr>
    </w:p>
    <w:sectPr w:rsidR="00424C79" w:rsidSect="00491232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12B5" w:rsidRDefault="008812B5" w:rsidP="004A38E0">
      <w:pPr>
        <w:spacing w:after="0" w:line="240" w:lineRule="auto"/>
      </w:pPr>
      <w:r>
        <w:separator/>
      </w:r>
    </w:p>
    <w:p w:rsidR="008812B5" w:rsidRDefault="008812B5"/>
  </w:endnote>
  <w:endnote w:type="continuationSeparator" w:id="0">
    <w:p w:rsidR="008812B5" w:rsidRDefault="008812B5" w:rsidP="004A38E0">
      <w:pPr>
        <w:spacing w:after="0" w:line="240" w:lineRule="auto"/>
      </w:pPr>
      <w:r>
        <w:continuationSeparator/>
      </w:r>
    </w:p>
    <w:p w:rsidR="008812B5" w:rsidRDefault="008812B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D824DC">
          <w:rPr>
            <w:noProof/>
          </w:rPr>
          <w:t>5</w:t>
        </w:r>
        <w:r>
          <w:fldChar w:fldCharType="end"/>
        </w:r>
      </w:p>
    </w:sdtContent>
  </w:sdt>
  <w:p w:rsidR="00F107E9" w:rsidRDefault="00F107E9">
    <w:pPr>
      <w:pStyle w:val="a5"/>
    </w:pPr>
  </w:p>
  <w:p w:rsidR="002710CE" w:rsidRDefault="002710C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12B5" w:rsidRDefault="008812B5" w:rsidP="004A38E0">
      <w:pPr>
        <w:spacing w:after="0" w:line="240" w:lineRule="auto"/>
      </w:pPr>
      <w:r>
        <w:separator/>
      </w:r>
    </w:p>
    <w:p w:rsidR="008812B5" w:rsidRDefault="008812B5"/>
  </w:footnote>
  <w:footnote w:type="continuationSeparator" w:id="0">
    <w:p w:rsidR="008812B5" w:rsidRDefault="008812B5" w:rsidP="004A38E0">
      <w:pPr>
        <w:spacing w:after="0" w:line="240" w:lineRule="auto"/>
      </w:pPr>
      <w:r>
        <w:continuationSeparator/>
      </w:r>
    </w:p>
    <w:p w:rsidR="008812B5" w:rsidRDefault="008812B5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5729F"/>
    <w:rsid w:val="0006641B"/>
    <w:rsid w:val="000A58B0"/>
    <w:rsid w:val="001673D3"/>
    <w:rsid w:val="00192195"/>
    <w:rsid w:val="00194EFF"/>
    <w:rsid w:val="001B4CC1"/>
    <w:rsid w:val="001D1ED1"/>
    <w:rsid w:val="001F289A"/>
    <w:rsid w:val="00205E8E"/>
    <w:rsid w:val="00224351"/>
    <w:rsid w:val="002255B0"/>
    <w:rsid w:val="002564A7"/>
    <w:rsid w:val="002710CE"/>
    <w:rsid w:val="002E72B6"/>
    <w:rsid w:val="003263EC"/>
    <w:rsid w:val="003D0ACA"/>
    <w:rsid w:val="003E0A4A"/>
    <w:rsid w:val="00424C79"/>
    <w:rsid w:val="00451D4E"/>
    <w:rsid w:val="00491232"/>
    <w:rsid w:val="004A372D"/>
    <w:rsid w:val="004A38E0"/>
    <w:rsid w:val="004E0988"/>
    <w:rsid w:val="005348A0"/>
    <w:rsid w:val="00556E99"/>
    <w:rsid w:val="00575CB9"/>
    <w:rsid w:val="005C1E02"/>
    <w:rsid w:val="00601802"/>
    <w:rsid w:val="006100D2"/>
    <w:rsid w:val="006319CF"/>
    <w:rsid w:val="00660C79"/>
    <w:rsid w:val="006740A7"/>
    <w:rsid w:val="006A1643"/>
    <w:rsid w:val="006C20FE"/>
    <w:rsid w:val="00712D06"/>
    <w:rsid w:val="00713349"/>
    <w:rsid w:val="007212D0"/>
    <w:rsid w:val="00806EF9"/>
    <w:rsid w:val="0081090E"/>
    <w:rsid w:val="00830795"/>
    <w:rsid w:val="008321A2"/>
    <w:rsid w:val="00836F07"/>
    <w:rsid w:val="00845DF0"/>
    <w:rsid w:val="00867882"/>
    <w:rsid w:val="008812B5"/>
    <w:rsid w:val="008C0852"/>
    <w:rsid w:val="008D37FD"/>
    <w:rsid w:val="008D44FD"/>
    <w:rsid w:val="008E1BC5"/>
    <w:rsid w:val="008E30AB"/>
    <w:rsid w:val="008E7B2B"/>
    <w:rsid w:val="00921C7C"/>
    <w:rsid w:val="00935072"/>
    <w:rsid w:val="0095056A"/>
    <w:rsid w:val="00957DC1"/>
    <w:rsid w:val="00973236"/>
    <w:rsid w:val="009A64FD"/>
    <w:rsid w:val="009B0475"/>
    <w:rsid w:val="009B0FB5"/>
    <w:rsid w:val="009D302F"/>
    <w:rsid w:val="009F0AD8"/>
    <w:rsid w:val="00A05212"/>
    <w:rsid w:val="00A14948"/>
    <w:rsid w:val="00A16E69"/>
    <w:rsid w:val="00A2262C"/>
    <w:rsid w:val="00A54AEF"/>
    <w:rsid w:val="00A56DBD"/>
    <w:rsid w:val="00A84798"/>
    <w:rsid w:val="00A9639B"/>
    <w:rsid w:val="00AB246A"/>
    <w:rsid w:val="00AD3410"/>
    <w:rsid w:val="00AD7370"/>
    <w:rsid w:val="00AF01D8"/>
    <w:rsid w:val="00B0289F"/>
    <w:rsid w:val="00B035DA"/>
    <w:rsid w:val="00B044D1"/>
    <w:rsid w:val="00B40109"/>
    <w:rsid w:val="00B457E5"/>
    <w:rsid w:val="00B53042"/>
    <w:rsid w:val="00B640FA"/>
    <w:rsid w:val="00B65CE9"/>
    <w:rsid w:val="00B81A43"/>
    <w:rsid w:val="00BA41A8"/>
    <w:rsid w:val="00BB1908"/>
    <w:rsid w:val="00BB65FA"/>
    <w:rsid w:val="00BC0112"/>
    <w:rsid w:val="00BF31D4"/>
    <w:rsid w:val="00C26B1B"/>
    <w:rsid w:val="00CB7863"/>
    <w:rsid w:val="00CF116C"/>
    <w:rsid w:val="00D0737F"/>
    <w:rsid w:val="00D5527E"/>
    <w:rsid w:val="00D6404B"/>
    <w:rsid w:val="00D80CD3"/>
    <w:rsid w:val="00D824DC"/>
    <w:rsid w:val="00E6551F"/>
    <w:rsid w:val="00E73FA3"/>
    <w:rsid w:val="00EA3220"/>
    <w:rsid w:val="00EA5A50"/>
    <w:rsid w:val="00EB5BAA"/>
    <w:rsid w:val="00EC417E"/>
    <w:rsid w:val="00EE3B81"/>
    <w:rsid w:val="00F107E9"/>
    <w:rsid w:val="00F41518"/>
    <w:rsid w:val="00F709E3"/>
    <w:rsid w:val="00F748BD"/>
    <w:rsid w:val="00F763F0"/>
    <w:rsid w:val="00FB704A"/>
    <w:rsid w:val="00FC321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512411-3E0E-4A24-A7A5-09CF6A42B0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3</TotalTime>
  <Pages>5</Pages>
  <Words>270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59</cp:revision>
  <cp:lastPrinted>2015-10-04T20:20:00Z</cp:lastPrinted>
  <dcterms:created xsi:type="dcterms:W3CDTF">2015-09-16T10:20:00Z</dcterms:created>
  <dcterms:modified xsi:type="dcterms:W3CDTF">2016-04-03T08:38:00Z</dcterms:modified>
</cp:coreProperties>
</file>